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8" r:id="rId3"/>
    <p:sldId id="259" r:id="rId4"/>
    <p:sldId id="276" r:id="rId5"/>
    <p:sldId id="261" r:id="rId6"/>
    <p:sldId id="275" r:id="rId7"/>
    <p:sldId id="266" r:id="rId8"/>
    <p:sldId id="264" r:id="rId9"/>
    <p:sldId id="265" r:id="rId10"/>
    <p:sldId id="263" r:id="rId11"/>
    <p:sldId id="260" r:id="rId12"/>
    <p:sldId id="262" r:id="rId13"/>
    <p:sldId id="277" r:id="rId14"/>
    <p:sldId id="273" r:id="rId15"/>
  </p:sldIdLst>
  <p:sldSz cx="12192000" cy="6858000"/>
  <p:notesSz cx="6784975" cy="99298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7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3338" y="0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D5C626-276F-4BCB-9378-DBC29FD91CA7}" type="datetimeFigureOut">
              <a:rPr lang="de-DE" smtClean="0"/>
              <a:t>05.06.2016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3338" y="9431338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D70AA9-F5C6-4564-8FCF-2B74AD201FF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797601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3338" y="0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988267-C019-4B17-8B95-858C2CA8A80C}" type="datetimeFigureOut">
              <a:rPr lang="de-DE" smtClean="0"/>
              <a:t>05.06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41433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7863" y="4778375"/>
            <a:ext cx="5429250" cy="39100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3338" y="9431338"/>
            <a:ext cx="294005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9750C8-8401-45B4-AA5A-2A4D54F7171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1058874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9750C8-8401-45B4-AA5A-2A4D54F71712}" type="slidenum">
              <a:rPr lang="de-DE" smtClean="0"/>
              <a:t>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Kopfzeilenplatzhalt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72820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9750C8-8401-45B4-AA5A-2A4D54F71712}" type="slidenum">
              <a:rPr lang="de-DE" smtClean="0"/>
              <a:t>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Kopfzeilenplatzhalt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0415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750C8-8401-45B4-AA5A-2A4D54F71712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162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750C8-8401-45B4-AA5A-2A4D54F71712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14284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839DC-07F4-4B0C-9458-D6D3F5EF0834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04396-721F-4CCA-8162-84B26D6413D5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76D83-F794-495E-AF4D-800D8A78B2CB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1DB3C2-56A3-44B0-B227-DE585910E304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 für Zit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ED83FB-0E25-4649-97C7-A3E8510F07A3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hr oder Fals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73837-AA27-4ADA-B089-FFF4BEDAE741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190EB-2177-40C4-9110-010483FE8518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28AEF-45BE-4B65-AA6C-1C08D51EB663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6FDCBC-463E-4F94-8F95-B488494004F5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26A1B0-6D6C-457D-8E74-7EC5481CF31D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248D-1CFD-4BED-AC0D-F6D9A3807FFB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E3A76-5409-4107-8317-ED03C8F8060F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79C051-1176-43F2-AC1E-869B937600E8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80802-9911-49BD-848E-B5641CEC00EA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C5C-CA9D-494C-9DC9-A21A3D021BE9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F7B2E8-3A1F-497D-B5B6-0C1B0AE089A8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C7A940-259B-4CD7-B269-032C019270C7}" type="datetime1">
              <a:rPr lang="de-DE" smtClean="0"/>
              <a:t>05.06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homas Köhl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589213" y="1278924"/>
            <a:ext cx="8915399" cy="2262781"/>
          </a:xfrm>
        </p:spPr>
        <p:txBody>
          <a:bodyPr>
            <a:noAutofit/>
          </a:bodyPr>
          <a:lstStyle/>
          <a:p>
            <a:r>
              <a:rPr lang="de-DE" sz="3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rstellung einer Benutzerverwaltung inklusive Rollen- &amp; Berechtigungskonzept</a:t>
            </a:r>
            <a:endParaRPr lang="de-DE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2589213" y="4134828"/>
            <a:ext cx="8915399" cy="112628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Thomas Köhler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419483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SF - MVC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3074" name="Picture 2" descr="http://jsfatwork.irian.at/grafiken/mvc-model2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011" y="2270887"/>
            <a:ext cx="8281310" cy="309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57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ie Oberfläche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Inhaltsplatzhalter 2"/>
          <p:cNvSpPr>
            <a:spLocks noGrp="1"/>
          </p:cNvSpPr>
          <p:nvPr>
            <p:ph idx="1"/>
          </p:nvPr>
        </p:nvSpPr>
        <p:spPr>
          <a:xfrm>
            <a:off x="2589211" y="1896251"/>
            <a:ext cx="9284541" cy="4437313"/>
          </a:xfrm>
        </p:spPr>
        <p:txBody>
          <a:bodyPr>
            <a:normAutofit/>
          </a:bodyPr>
          <a:lstStyle/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Gestaltung der Oberfläche via HTML/XHTML und CSS</a:t>
            </a: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Verwendung des „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PrimeFaces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“ Frameworks:</a:t>
            </a:r>
          </a:p>
          <a:p>
            <a:pPr marL="457200" lvl="1" indent="0">
              <a:buNone/>
            </a:pP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	 Auf JSF-Basierendes UI-Framework</a:t>
            </a: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de-DE" sz="22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de-DE" sz="22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6" name="Picture 6" descr="https://camo.githubusercontent.com/512c1dfe1b9687281ef4688ec1dc296d5a463fe1/687474703a2f2f626c6f672e7072696d6566616365732e6f72672f77702d636f6e74656e742f75706c6f6164732f323031312f30382f626c6f676c6f676f2e706e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721" y="5181318"/>
            <a:ext cx="8953500" cy="1047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s://upload.wikimedia.org/wikipedia/commons/c/c7/XHTML_text_representa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106" y="4883649"/>
            <a:ext cx="2068210" cy="1240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http://www.programmers-code.org/wp-content/uploads/2016/05/programming-in-css-448%C3%97283px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25" y="4800855"/>
            <a:ext cx="2095500" cy="1323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289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1" y="1896251"/>
            <a:ext cx="9284541" cy="4437313"/>
          </a:xfrm>
        </p:spPr>
        <p:txBody>
          <a:bodyPr>
            <a:normAutofit/>
          </a:bodyPr>
          <a:lstStyle/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Verschlüsselte Kommunikation via HTTPS </a:t>
            </a: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Verschlüsselung der Benutzernamen und Passwörter via 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crypt</a:t>
            </a: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chutz vor „Cross Site Scripting“ &amp; „SQL-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jection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“</a:t>
            </a: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de-DE" sz="22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de-DE" sz="22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de-DE" sz="22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curity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6146" name="Picture 2" descr="https://www.feelgood-shop.com/media/wysiwyg/images/logos/SSL-Verschluesselu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120" y="5219700"/>
            <a:ext cx="2504236" cy="1113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core0.staticworld.net/images/article/2013/09/encryption-100052899-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743" y="5081026"/>
            <a:ext cx="1670050" cy="1252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http://www.bluekaizen.org/wp-content/uploads/2015/12/XSS_Hackem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378" y="5343525"/>
            <a:ext cx="2357234" cy="990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63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azit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Inhaltsplatzhalter 2"/>
          <p:cNvSpPr txBox="1">
            <a:spLocks/>
          </p:cNvSpPr>
          <p:nvPr/>
        </p:nvSpPr>
        <p:spPr>
          <a:xfrm>
            <a:off x="2592925" y="1724802"/>
            <a:ext cx="9284541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ertigstellung der Webapplikation zur vollsten Zufriedenheit des Kunden</a:t>
            </a: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rwerb umfang– und zahlreicher, neuer Kenntnisse und Fähigkeiten</a:t>
            </a:r>
          </a:p>
          <a:p>
            <a:pPr marL="0" indent="0">
              <a:buNone/>
            </a:pP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de-DE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04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89212" y="1538509"/>
            <a:ext cx="9103775" cy="3271615"/>
          </a:xfrm>
        </p:spPr>
        <p:txBody>
          <a:bodyPr>
            <a:normAutofit/>
          </a:bodyPr>
          <a:lstStyle/>
          <a:p>
            <a:r>
              <a:rPr lang="de-DE" sz="4800" dirty="0" smtClean="0"/>
              <a:t>VIELEN DANK!</a:t>
            </a:r>
            <a:br>
              <a:rPr lang="de-DE" sz="4800" dirty="0" smtClean="0"/>
            </a:br>
            <a:r>
              <a:rPr lang="de-DE" sz="4800" dirty="0" smtClean="0"/>
              <a:t/>
            </a:r>
            <a:br>
              <a:rPr lang="de-DE" sz="4800" dirty="0" smtClean="0"/>
            </a:br>
            <a:r>
              <a:rPr lang="de-DE" sz="4800" dirty="0"/>
              <a:t>	</a:t>
            </a:r>
            <a:r>
              <a:rPr lang="de-DE" sz="4800" dirty="0" smtClean="0"/>
              <a:t>FÜR IHRE AUFMERKSAMKEIT!</a:t>
            </a:r>
            <a:endParaRPr lang="de-DE" sz="4800" dirty="0"/>
          </a:p>
        </p:txBody>
      </p:sp>
    </p:spTree>
    <p:extLst>
      <p:ext uri="{BB962C8B-B14F-4D97-AF65-F5344CB8AC3E}">
        <p14:creationId xmlns:p14="http://schemas.microsoft.com/office/powerpoint/2010/main" val="147351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s IT-Systemhaus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68874"/>
          </a:xfrm>
        </p:spPr>
        <p:txBody>
          <a:bodyPr>
            <a:normAutofit/>
          </a:bodyPr>
          <a:lstStyle/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300 Mitarbeiter</a:t>
            </a: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0.000 vernetzte 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C-Arbeitsplätze</a:t>
            </a:r>
          </a:p>
          <a:p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0 eigene 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-Verfahren</a:t>
            </a:r>
          </a:p>
          <a:p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.000 Server (davon 7.000 virtuell)</a:t>
            </a: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1969" y="624110"/>
            <a:ext cx="2209218" cy="3300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2955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ie </a:t>
            </a:r>
            <a:r>
              <a:rPr lang="en-US" sz="4000" u="sng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ufgabenstellung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1" y="1896252"/>
            <a:ext cx="9284541" cy="3777622"/>
          </a:xfrm>
        </p:spPr>
        <p:txBody>
          <a:bodyPr>
            <a:normAutofit/>
          </a:bodyPr>
          <a:lstStyle/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stellung einer Benutzerverwaltung</a:t>
            </a: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wicklung eines Rollen und Berechtigungskonzepts</a:t>
            </a: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Realisierung als Webapplikation</a:t>
            </a: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://predica.pl/upload/31/319948de1e96fa62/predica_identity-access-manageme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210" y="3785063"/>
            <a:ext cx="3939988" cy="279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713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ingesetzte Technologien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2" y="1905000"/>
            <a:ext cx="8915400" cy="3768874"/>
          </a:xfrm>
        </p:spPr>
        <p:txBody>
          <a:bodyPr>
            <a:normAutofit/>
          </a:bodyPr>
          <a:lstStyle/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erfläche &amp; 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HTML, CSS, 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eFaces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ava, JSF</a:t>
            </a: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bank: MySQL DB</a:t>
            </a: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er: Apache </a:t>
            </a:r>
            <a:r>
              <a:rPr lang="de-DE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mcat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rver</a:t>
            </a: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1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ollen und Berechtigungskonzept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1" y="1896252"/>
            <a:ext cx="9284541" cy="4685170"/>
          </a:xfrm>
        </p:spPr>
        <p:txBody>
          <a:bodyPr>
            <a:normAutofit/>
          </a:bodyPr>
          <a:lstStyle/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8537" y="2924644"/>
            <a:ext cx="6486524" cy="1770632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5524199" y="2462979"/>
            <a:ext cx="2760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400" dirty="0" smtClean="0"/>
              <a:t>Benutzergruppen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36499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ollen und Berechtigungskonzept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89211" y="1896252"/>
            <a:ext cx="9284541" cy="4685170"/>
          </a:xfrm>
        </p:spPr>
        <p:txBody>
          <a:bodyPr>
            <a:normAutofit/>
          </a:bodyPr>
          <a:lstStyle/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5189" y="3303513"/>
            <a:ext cx="6387154" cy="2775983"/>
          </a:xfrm>
          <a:prstGeom prst="rect">
            <a:avLst/>
          </a:prstGeom>
        </p:spPr>
      </p:pic>
      <p:sp>
        <p:nvSpPr>
          <p:cNvPr id="9" name="Rechteck 8"/>
          <p:cNvSpPr/>
          <p:nvPr/>
        </p:nvSpPr>
        <p:spPr>
          <a:xfrm>
            <a:off x="4384415" y="2462638"/>
            <a:ext cx="53287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400" dirty="0" smtClean="0"/>
              <a:t>RBAC (</a:t>
            </a:r>
            <a:r>
              <a:rPr lang="de-DE" sz="2400" dirty="0" err="1" smtClean="0"/>
              <a:t>Role</a:t>
            </a:r>
            <a:r>
              <a:rPr lang="de-DE" sz="2400" dirty="0" smtClean="0"/>
              <a:t> </a:t>
            </a:r>
            <a:r>
              <a:rPr lang="de-DE" sz="2400" dirty="0" err="1" smtClean="0"/>
              <a:t>Based</a:t>
            </a:r>
            <a:r>
              <a:rPr lang="de-DE" sz="2400" dirty="0" smtClean="0"/>
              <a:t> Access </a:t>
            </a:r>
            <a:r>
              <a:rPr lang="de-DE" sz="2400" dirty="0" err="1" smtClean="0"/>
              <a:t>Control</a:t>
            </a:r>
            <a:r>
              <a:rPr lang="de-DE" sz="2400" dirty="0" smtClean="0"/>
              <a:t>)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308372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enbank – ER Modell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514725" y="2266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449901"/>
              </p:ext>
            </p:extLst>
          </p:nvPr>
        </p:nvGraphicFramePr>
        <p:xfrm>
          <a:off x="3514725" y="1905000"/>
          <a:ext cx="5581650" cy="4633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4654269" imgH="3856590" progId="Visio.Drawing.11">
                  <p:embed/>
                </p:oleObj>
              </mc:Choice>
              <mc:Fallback>
                <p:oleObj r:id="rId3" imgW="4654269" imgH="38565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1905000"/>
                        <a:ext cx="5581650" cy="4633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84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VC- Model View Controller 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4098" name="Picture 2" descr="https://upload.wikimedia.org/wikipedia/commons/thumb/a/a0/MVC-Process.svg/2000px-MVC-Proces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64580"/>
            <a:ext cx="4829175" cy="5314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82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SF –</a:t>
            </a:r>
            <a:r>
              <a:rPr lang="de-DE" sz="4000" u="sng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avaServer</a:t>
            </a:r>
            <a:r>
              <a:rPr lang="de-DE" sz="40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de-DE" sz="4000" u="sng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aces</a:t>
            </a:r>
            <a:endParaRPr lang="de-DE" sz="40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Inhaltsplatzhalter 2"/>
          <p:cNvSpPr txBox="1">
            <a:spLocks/>
          </p:cNvSpPr>
          <p:nvPr/>
        </p:nvSpPr>
        <p:spPr>
          <a:xfrm>
            <a:off x="2592925" y="1724802"/>
            <a:ext cx="9284541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Framework-Standard 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asierend auf MVC</a:t>
            </a:r>
          </a:p>
          <a:p>
            <a:endParaRPr lang="de-DE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ntwicklung von Benutzeroberflächen </a:t>
            </a:r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ür Webapplikationen</a:t>
            </a: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endParaRPr lang="de-DE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Webtechnologie der </a:t>
            </a:r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Java </a:t>
            </a:r>
            <a:r>
              <a:rPr lang="de-DE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Plattform (Java </a:t>
            </a:r>
            <a:r>
              <a:rPr lang="de-DE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EE)</a:t>
            </a:r>
          </a:p>
          <a:p>
            <a:endParaRPr lang="de-DE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de-DE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6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etzen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0</TotalTime>
  <Words>176</Words>
  <Application>Microsoft Office PowerPoint</Application>
  <PresentationFormat>Breitbild</PresentationFormat>
  <Paragraphs>74</Paragraphs>
  <Slides>14</Slides>
  <Notes>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</vt:i4>
      </vt:variant>
    </vt:vector>
  </HeadingPairs>
  <TitlesOfParts>
    <vt:vector size="21" baseType="lpstr">
      <vt:lpstr>Arial</vt:lpstr>
      <vt:lpstr>Calibri</vt:lpstr>
      <vt:lpstr>Century Gothic</vt:lpstr>
      <vt:lpstr>Wingdings</vt:lpstr>
      <vt:lpstr>Wingdings 3</vt:lpstr>
      <vt:lpstr>Fetzen</vt:lpstr>
      <vt:lpstr>Visio.Drawing.11</vt:lpstr>
      <vt:lpstr>Erstellung einer Benutzerverwaltung inklusive Rollen- &amp; Berechtigungskonzept</vt:lpstr>
      <vt:lpstr>Das IT-Systemhaus</vt:lpstr>
      <vt:lpstr>Die Aufgabenstellung</vt:lpstr>
      <vt:lpstr>Eingesetzte Technologien</vt:lpstr>
      <vt:lpstr>Rollen und Berechtigungskonzept</vt:lpstr>
      <vt:lpstr>Rollen und Berechtigungskonzept</vt:lpstr>
      <vt:lpstr>Datenbank – ER Modell</vt:lpstr>
      <vt:lpstr>MVC- Model View Controller </vt:lpstr>
      <vt:lpstr>JSF –JavaServer Faces</vt:lpstr>
      <vt:lpstr>JSF - MVC</vt:lpstr>
      <vt:lpstr>Die Oberfläche</vt:lpstr>
      <vt:lpstr>Security</vt:lpstr>
      <vt:lpstr>Fazit</vt:lpstr>
      <vt:lpstr>VIELEN DANK!   FÜR IHRE AUFMERKSAMKEIT!</vt:lpstr>
    </vt:vector>
  </TitlesOfParts>
  <Company>Ostfalia Hochschu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hom</dc:creator>
  <cp:lastModifiedBy>Thom</cp:lastModifiedBy>
  <cp:revision>41</cp:revision>
  <cp:lastPrinted>2014-12-16T16:29:04Z</cp:lastPrinted>
  <dcterms:created xsi:type="dcterms:W3CDTF">2014-12-15T17:25:31Z</dcterms:created>
  <dcterms:modified xsi:type="dcterms:W3CDTF">2016-06-05T23:06:25Z</dcterms:modified>
</cp:coreProperties>
</file>